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4E5F2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4E5F2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Mudit Vats, Elona Vabishchevich, Jeffrey </w:t>
                                    </w:r>
                                    <w:proofErr w:type="spellStart"/>
                                    <w:r>
                                      <w:rPr>
                                        <w:color w:val="595959" w:themeColor="text1" w:themeTint="A6"/>
                                        <w:sz w:val="28"/>
                                        <w:szCs w:val="28"/>
                                      </w:rPr>
                                      <w:t>Alexovich</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Mudit Vats, Elona Vabishchevich, Jeffrey </w:t>
                              </w:r>
                              <w:proofErr w:type="spellStart"/>
                              <w:r>
                                <w:rPr>
                                  <w:color w:val="595959" w:themeColor="text1" w:themeTint="A6"/>
                                  <w:sz w:val="28"/>
                                  <w:szCs w:val="28"/>
                                </w:rPr>
                                <w:t>Alexovich</w:t>
                              </w:r>
                              <w:proofErr w:type="spellEnd"/>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4E5F2C">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4E5F2C">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4E5F2C">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4E5F2C">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4E5F2C">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4E5F2C">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4E5F2C">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4E5F2C">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4E5F2C">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4E5F2C">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4E5F2C">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4E5F2C">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4E5F2C">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4E5F2C">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4E5F2C">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4E5F2C">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4E5F2C">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4E5F2C">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4E5F2C">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4E5F2C">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4E5F2C">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120E2CBB" w:rsidR="0077726D" w:rsidRDefault="00D920E3" w:rsidP="00C05C00">
      <w:r>
        <w:t xml:space="preserve">  </w:t>
      </w:r>
    </w:p>
    <w:p w14:paraId="24C70AB6" w14:textId="0B825D73" w:rsidR="00977FC6" w:rsidRDefault="00977FC6" w:rsidP="00977FC6">
      <w:pPr>
        <w:pStyle w:val="Heading1"/>
      </w:pPr>
      <w:r>
        <w:t xml:space="preserve">2. </w:t>
      </w:r>
      <w:r>
        <w:t>Requirements</w:t>
      </w:r>
    </w:p>
    <w:p w14:paraId="2347BC73" w14:textId="6DCCF0D1" w:rsidR="00E4624F" w:rsidRPr="00E4624F" w:rsidRDefault="00E4624F" w:rsidP="00E4624F">
      <w:r>
        <w:t>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6" w:name="_Toc46864695"/>
      <w:r>
        <w:t>2</w:t>
      </w:r>
      <w:r>
        <w:t xml:space="preserve">.1 </w:t>
      </w:r>
      <w:r>
        <w:tab/>
        <w:t xml:space="preserve">User Requirement 1: </w:t>
      </w:r>
      <w:bookmarkEnd w:id="6"/>
      <w:r w:rsidR="006E4FF8">
        <w:t>Test System Capability</w:t>
      </w:r>
    </w:p>
    <w:p w14:paraId="2038F506" w14:textId="17F6001E" w:rsidR="00977FC6" w:rsidRDefault="00977FC6" w:rsidP="00977FC6">
      <w:pPr>
        <w:pStyle w:val="NoSpacing"/>
        <w:spacing w:after="240"/>
      </w:pPr>
      <w:r w:rsidRPr="008A30E9">
        <w:t xml:space="preserve">The software developer(s) </w:t>
      </w:r>
      <w:r>
        <w:t>shall have the ability</w:t>
      </w:r>
      <w:r w:rsidRPr="008A30E9">
        <w:t xml:space="preserve"> to run individual unit tests of program code</w:t>
      </w:r>
      <w:r>
        <w:t>, hardware, infrastructure</w:t>
      </w:r>
      <w:r w:rsidRPr="008A30E9">
        <w:t xml:space="preserve"> </w:t>
      </w:r>
      <w:r>
        <w:t>as well as multiple tests simultaneously. They need to be able to stress performance, ensure scalability, and diagnose system interface issues.</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6F81F8C2" w:rsidR="00837455" w:rsidRDefault="00837455" w:rsidP="00837455">
      <w:pPr>
        <w:jc w:val="both"/>
      </w:pPr>
      <w:r>
        <w:lastRenderedPageBreak/>
        <w:t>2.1</w:t>
      </w:r>
      <w:r w:rsidR="00EB7BC8">
        <w:t>.2</w:t>
      </w:r>
      <w:r>
        <w:tab/>
        <w:t xml:space="preserve">The system shall be implemented as a client-server system wherein the Web User Interface </w:t>
      </w:r>
      <w:r>
        <w:tab/>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 xml:space="preserve">between the database and the </w:t>
      </w:r>
      <w:proofErr w:type="spellStart"/>
      <w:r>
        <w:t>WebUI</w:t>
      </w:r>
      <w:proofErr w:type="spellEnd"/>
      <w:r>
        <w:t>.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w:t>
      </w:r>
      <w:r>
        <w:t xml:space="preserve">test </w:t>
      </w:r>
      <w:r>
        <w:t xml:space="preserve">environments for specialized testing </w:t>
      </w:r>
      <w:r>
        <w:tab/>
      </w:r>
      <w:r>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7" w:name="_Toc46864696"/>
      <w:r>
        <w:t>2</w:t>
      </w:r>
      <w:r>
        <w:t xml:space="preserve">.2 </w:t>
      </w:r>
      <w:r>
        <w:tab/>
        <w:t xml:space="preserve">User Requirement 2: </w:t>
      </w:r>
      <w:r w:rsidRPr="000E2355">
        <w:rPr>
          <w:bCs/>
        </w:rPr>
        <w:t>Logging and Results Viewing</w:t>
      </w:r>
      <w:bookmarkEnd w:id="7"/>
    </w:p>
    <w:p w14:paraId="098741A2" w14:textId="2D9D0571"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th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8" w:name="_Toc46864697"/>
      <w:r>
        <w:t>2</w:t>
      </w:r>
      <w:r>
        <w:t xml:space="preserve">.3 </w:t>
      </w:r>
      <w:r>
        <w:tab/>
        <w:t xml:space="preserve">User Requirement 3: </w:t>
      </w:r>
      <w:r w:rsidRPr="000E2355">
        <w:rPr>
          <w:bCs/>
        </w:rPr>
        <w:t>Concurrent Test Execution</w:t>
      </w:r>
      <w:bookmarkEnd w:id="8"/>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lastRenderedPageBreak/>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r>
        <w:t xml:space="preserve">2.4 </w:t>
      </w:r>
      <w:r>
        <w:tab/>
        <w:t xml:space="preserve">User Requirement 4: </w:t>
      </w:r>
      <w:r>
        <w:rPr>
          <w:bCs/>
        </w:rPr>
        <w:t>Platform Support</w:t>
      </w:r>
    </w:p>
    <w:p w14:paraId="113DC8BE" w14:textId="448722BC" w:rsidR="00977FC6" w:rsidRDefault="00977FC6" w:rsidP="00977FC6">
      <w:pPr>
        <w:pStyle w:val="NoSpacing"/>
        <w:spacing w:after="240"/>
      </w:pPr>
      <w:r>
        <w:t>The test engine shall run on Windows platform and should run on Linux and Mac platforms.</w:t>
      </w:r>
      <w:r w:rsidR="00837455">
        <w:t xml:space="preserve"> User</w:t>
      </w:r>
      <w:r w:rsidR="00837455">
        <w:t xml:space="preserve"> access to the system shall be provided through a </w:t>
      </w:r>
      <w:proofErr w:type="spellStart"/>
      <w:r w:rsidR="00837455">
        <w:t>WebUI</w:t>
      </w:r>
      <w:proofErr w:type="spellEnd"/>
      <w:r w:rsidR="00837455">
        <w:t xml:space="preserve">. The </w:t>
      </w:r>
      <w:proofErr w:type="spellStart"/>
      <w:r w:rsidR="00837455">
        <w:t>WebUI</w:t>
      </w:r>
      <w:proofErr w:type="spellEnd"/>
      <w:r w:rsidR="00837455">
        <w:t xml:space="preserve">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0D7B1D78" w:rsidR="00837455" w:rsidRDefault="00837455" w:rsidP="00837455">
      <w:pPr>
        <w:jc w:val="both"/>
      </w:pPr>
      <w:r>
        <w:t>2.</w:t>
      </w:r>
      <w:r w:rsidR="002C408B">
        <w:t>4.3</w:t>
      </w:r>
      <w:r>
        <w:tab/>
        <w:t xml:space="preserve">Client access to the system shall be provided through a </w:t>
      </w:r>
      <w:proofErr w:type="spellStart"/>
      <w:r>
        <w:t>WebUI</w:t>
      </w:r>
      <w:proofErr w:type="spellEnd"/>
      <w:r>
        <w:t xml:space="preserve">  </w:t>
      </w:r>
      <w:r>
        <w:t xml:space="preserve">to be accessed via a standard web </w:t>
      </w:r>
      <w:r>
        <w:tab/>
      </w:r>
      <w:r>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r>
        <w:t>2.</w:t>
      </w:r>
      <w:r>
        <w:t>5</w:t>
      </w:r>
      <w:r>
        <w:t xml:space="preserve"> </w:t>
      </w:r>
      <w:r>
        <w:tab/>
        <w:t xml:space="preserve">User Requirement </w:t>
      </w:r>
      <w:r>
        <w:t>5</w:t>
      </w:r>
      <w:r>
        <w:t xml:space="preserve">: </w:t>
      </w:r>
      <w:r>
        <w:rPr>
          <w:bCs/>
        </w:rPr>
        <w:t>Error Handling</w:t>
      </w:r>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r>
        <w:t>2.</w:t>
      </w:r>
      <w:r>
        <w:t>6</w:t>
      </w:r>
      <w:r>
        <w:t xml:space="preserve"> </w:t>
      </w:r>
      <w:r>
        <w:tab/>
        <w:t xml:space="preserve">User Requirement </w:t>
      </w:r>
      <w:r>
        <w:t>6</w:t>
      </w:r>
      <w:r>
        <w:t xml:space="preserve">: </w:t>
      </w:r>
      <w:r w:rsidR="002C1FD2">
        <w:rPr>
          <w:bCs/>
        </w:rPr>
        <w:t>User Interaction</w:t>
      </w:r>
    </w:p>
    <w:p w14:paraId="3940461D" w14:textId="20B810A0" w:rsidR="00977FC6" w:rsidRDefault="00977FC6" w:rsidP="00977FC6">
      <w:r>
        <w:t>The system shall be user friendly</w:t>
      </w:r>
      <w:r w:rsidR="00753E08">
        <w:t>, have a graphic user interface, and use a web-enabled client (browser)</w:t>
      </w:r>
      <w:r w:rsidR="005226E2">
        <w:t>. The system shall be installable locally on the user’s machine.</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 xml:space="preserve">The system shall have a </w:t>
      </w:r>
      <w:proofErr w:type="spellStart"/>
      <w:r w:rsidR="002C1FD2">
        <w:t>WebUI</w:t>
      </w:r>
      <w:proofErr w:type="spellEnd"/>
      <w:r w:rsidR="002C1FD2">
        <w:t xml:space="preserve"> for remote users. [1]</w:t>
      </w:r>
    </w:p>
    <w:p w14:paraId="1827FFB0" w14:textId="7B4EC57C" w:rsidR="002C1FD2" w:rsidRDefault="002C408B" w:rsidP="002C1FD2">
      <w:r>
        <w:t>2</w:t>
      </w:r>
      <w:r w:rsidR="002C1FD2">
        <w:t>.</w:t>
      </w:r>
      <w:r>
        <w:t>6</w:t>
      </w:r>
      <w:r w:rsidR="002C1FD2">
        <w:t>.</w:t>
      </w:r>
      <w:r>
        <w:t>3</w:t>
      </w:r>
      <w:r w:rsidR="002C1FD2">
        <w:tab/>
        <w:t xml:space="preserve">The system shall be available on demand remotely via the </w:t>
      </w:r>
      <w:proofErr w:type="spellStart"/>
      <w:r w:rsidR="002C1FD2">
        <w:t>WebUI</w:t>
      </w:r>
      <w:proofErr w:type="spellEnd"/>
      <w:r w:rsidR="002C1FD2">
        <w:t>. [1]</w:t>
      </w:r>
    </w:p>
    <w:p w14:paraId="5188AF4B" w14:textId="627770AF" w:rsidR="002C1FD2" w:rsidRDefault="002C408B" w:rsidP="002C1FD2">
      <w:r>
        <w:lastRenderedPageBreak/>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 xml:space="preserve">The </w:t>
      </w:r>
      <w:proofErr w:type="spellStart"/>
      <w:r w:rsidR="002C1FD2">
        <w:t>WebUI</w:t>
      </w:r>
      <w:proofErr w:type="spellEnd"/>
      <w:r w:rsidR="002C1FD2">
        <w:t xml:space="preserve">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w:t>
      </w:r>
      <w:r>
        <w:t>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161B0AE6" w14:textId="58F1BE6C" w:rsidR="005E2505" w:rsidRDefault="005E2505" w:rsidP="005E2505">
      <w:pPr>
        <w:pStyle w:val="Heading2"/>
        <w:spacing w:after="240"/>
        <w:rPr>
          <w:bCs/>
        </w:rPr>
      </w:pPr>
      <w:r>
        <w:t>2.</w:t>
      </w:r>
      <w:r>
        <w:t>7</w:t>
      </w:r>
      <w:r>
        <w:t xml:space="preserve"> </w:t>
      </w:r>
      <w:r>
        <w:tab/>
        <w:t xml:space="preserve">User Requirement 6: </w:t>
      </w:r>
      <w:r>
        <w:rPr>
          <w:bCs/>
        </w:rPr>
        <w:t>High Availability</w:t>
      </w:r>
    </w:p>
    <w:p w14:paraId="4D232B9F" w14:textId="4B52181A" w:rsidR="005E2505" w:rsidRDefault="002E09AF" w:rsidP="002E09AF">
      <w:pPr>
        <w:jc w:val="both"/>
      </w:pPr>
      <w:r>
        <w:t xml:space="preserve">The system shall </w:t>
      </w:r>
      <w:r>
        <w:t xml:space="preserve">be highly available and disaster recoverable, </w:t>
      </w:r>
      <w:r>
        <w:t>hav</w:t>
      </w:r>
      <w:r>
        <w:t>ing</w:t>
      </w:r>
      <w:r>
        <w:t xml:space="preserve"> a production environment that is us</w:t>
      </w:r>
      <w:r>
        <w:t>able</w:t>
      </w:r>
      <w:r>
        <w:t xml:space="preserve"> by multiple users implemented in multiple regions and multiple availability zones</w:t>
      </w:r>
      <w:r>
        <w:t xml:space="preserve"> in the cloud</w:t>
      </w:r>
      <w:r>
        <w:t>. [2]</w:t>
      </w:r>
    </w:p>
    <w:p w14:paraId="6531D4FB" w14:textId="2625E4DD" w:rsidR="005E2505" w:rsidRDefault="002C408B" w:rsidP="005E2505">
      <w:pPr>
        <w:ind w:left="720" w:hanging="720"/>
      </w:pPr>
      <w:r>
        <w:t>2</w:t>
      </w:r>
      <w:r w:rsidR="005E2505">
        <w:t>.</w:t>
      </w:r>
      <w:r>
        <w:t>7</w:t>
      </w:r>
      <w:r w:rsidR="005E2505">
        <w:t>.</w:t>
      </w:r>
      <w:r>
        <w:t>1</w:t>
      </w:r>
      <w:r w:rsidR="005E2505">
        <w:tab/>
        <w:t>The user shall have the ability to install the test engine on multiple machines (redundancy, performance, latency). [0]</w:t>
      </w:r>
    </w:p>
    <w:p w14:paraId="75111E51" w14:textId="2189B64D" w:rsidR="006E4FF8" w:rsidRDefault="002C408B" w:rsidP="00934402">
      <w:pPr>
        <w:jc w:val="both"/>
      </w:pPr>
      <w:r>
        <w:t>2.7.</w:t>
      </w:r>
      <w:r>
        <w:t>2</w:t>
      </w:r>
      <w:r w:rsidR="006E4FF8">
        <w:t xml:space="preserve">     </w:t>
      </w:r>
      <w:r w:rsidR="00934402" w:rsidRPr="00DB2774">
        <w:t>The system shall maintain all program code in scripts that can be deployed to the cloud platform.</w:t>
      </w:r>
      <w:r w:rsidR="00934402">
        <w:t xml:space="preserve"> </w:t>
      </w:r>
      <w:r w:rsidR="00934402">
        <w:tab/>
      </w:r>
      <w:r w:rsidR="006E4FF8">
        <w:t xml:space="preserve">System source code and data shall be stored in a fault-tolerant, distributed file system such as </w:t>
      </w:r>
      <w:r w:rsidR="00934402">
        <w:tab/>
      </w:r>
      <w:r w:rsidR="006E4FF8">
        <w:t xml:space="preserve">Amazon S3 or HDFS where it can be accessible and deployed to support disaster recovery and </w:t>
      </w:r>
      <w:r w:rsidR="00934402">
        <w:tab/>
      </w:r>
      <w:r w:rsidR="006E4FF8">
        <w:t>availability requirements. [2]</w:t>
      </w:r>
    </w:p>
    <w:p w14:paraId="7A8263C1" w14:textId="7672AF08" w:rsidR="00934402" w:rsidRDefault="00934402" w:rsidP="006E4FF8">
      <w:pPr>
        <w:ind w:left="720" w:hanging="720"/>
      </w:pPr>
      <w:r>
        <w:t>2.7.</w:t>
      </w:r>
      <w:r>
        <w:t>3</w:t>
      </w:r>
      <w:r>
        <w:t xml:space="preserve">     </w:t>
      </w:r>
      <w:r w:rsidRPr="00DB2774">
        <w:tab/>
        <w:t>Backup copies of all scripts shall be located in a separate region.</w:t>
      </w:r>
      <w:r>
        <w:t xml:space="preserve"> [2]</w:t>
      </w:r>
    </w:p>
    <w:p w14:paraId="2CC4FC84" w14:textId="47E1884B" w:rsidR="006E4FF8" w:rsidRDefault="002C408B" w:rsidP="006E4FF8">
      <w:pPr>
        <w:ind w:left="720" w:hanging="720"/>
      </w:pPr>
      <w:r>
        <w:t>2.7.</w:t>
      </w:r>
      <w:r w:rsidR="00934402">
        <w:t>4</w:t>
      </w:r>
      <w:r w:rsidR="006E4FF8">
        <w:t xml:space="preserve">    </w:t>
      </w:r>
      <w:r w:rsidR="006E4FF8">
        <w:tab/>
        <w:t>System source code shall be deployed to cloud instances hosted in several regions and availability zones. [2]</w:t>
      </w:r>
    </w:p>
    <w:p w14:paraId="6FCB4C0F" w14:textId="71684D22" w:rsidR="005E2505" w:rsidRDefault="002C408B" w:rsidP="00AA3601">
      <w:pPr>
        <w:ind w:left="720" w:hanging="720"/>
      </w:pPr>
      <w:r>
        <w:t>2.7.</w:t>
      </w:r>
      <w:r w:rsidR="00934402">
        <w:t>5</w:t>
      </w:r>
      <w:r w:rsidR="006E4FF8">
        <w:tab/>
        <w:t>Access to the system shall be controlled using defined, cloud managed IAM roles, which will allow for configurable levels of access to and control over the system and its resources. [1]</w:t>
      </w:r>
    </w:p>
    <w:p w14:paraId="02D71CD6" w14:textId="1DAC35A6" w:rsidR="00AA3601" w:rsidRDefault="00AA3601" w:rsidP="00AA3601">
      <w:pPr>
        <w:ind w:left="720" w:hanging="720"/>
      </w:pPr>
      <w:r>
        <w:lastRenderedPageBreak/>
        <w:t>2.7.</w:t>
      </w:r>
      <w:r w:rsidR="00934402">
        <w:t>6</w:t>
      </w:r>
      <w:r>
        <w:tab/>
        <w:t>The test environment shall be implemented in multiple zones and multiple regions to enable testing of HA/DR requirements rather than taking production down. [3]</w:t>
      </w:r>
    </w:p>
    <w:p w14:paraId="5A7B56D4" w14:textId="7B2931D8" w:rsidR="00166D54" w:rsidRDefault="00166D54" w:rsidP="00492B63">
      <w:pPr>
        <w:pStyle w:val="Heading1"/>
      </w:pPr>
      <w:bookmarkStart w:id="9"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9"/>
    </w:p>
    <w:p w14:paraId="48BEF727" w14:textId="77777777" w:rsidR="00166D54" w:rsidRDefault="00166D54" w:rsidP="00166D54"/>
    <w:p w14:paraId="611C81D6" w14:textId="7F3C5C99" w:rsidR="00166D54" w:rsidRDefault="006A14B8" w:rsidP="00D41A2E">
      <w:pPr>
        <w:pStyle w:val="Heading2"/>
        <w:spacing w:after="240"/>
      </w:pPr>
      <w:bookmarkStart w:id="10" w:name="_Toc46864691"/>
      <w:r>
        <w:t>3</w:t>
      </w:r>
      <w:r w:rsidR="00166D54">
        <w:t xml:space="preserve">.1 </w:t>
      </w:r>
      <w:r w:rsidR="00166D54">
        <w:tab/>
        <w:t>Availability Requirement 1</w:t>
      </w:r>
      <w:r w:rsidR="000E2355">
        <w:t xml:space="preserve">: </w:t>
      </w:r>
      <w:r w:rsidR="000E2355" w:rsidRPr="000E2355">
        <w:t>Continuous System Uptime</w:t>
      </w:r>
      <w:bookmarkEnd w:id="10"/>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1" w:name="_Toc46864692"/>
      <w:r>
        <w:t xml:space="preserve">3.2 </w:t>
      </w:r>
      <w:r>
        <w:tab/>
        <w:t>Availability Requirement 2</w:t>
      </w:r>
      <w:r w:rsidR="000E2355">
        <w:t>: Recovery Time</w:t>
      </w:r>
      <w:bookmarkEnd w:id="11"/>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2" w:name="_Toc46864693"/>
      <w:r>
        <w:t xml:space="preserve">3.3 </w:t>
      </w:r>
      <w:r>
        <w:tab/>
        <w:t>Availability Requirement 3</w:t>
      </w:r>
      <w:r w:rsidR="000E2355">
        <w:t>: High Availability</w:t>
      </w:r>
      <w:bookmarkEnd w:id="12"/>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lastRenderedPageBreak/>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77777777" w:rsidR="00F60BD7" w:rsidRDefault="00166D54" w:rsidP="00492B63">
      <w:pPr>
        <w:pStyle w:val="Heading1"/>
      </w:pPr>
      <w:bookmarkStart w:id="13" w:name="_Toc46864698"/>
      <w:r>
        <w:t>5</w:t>
      </w:r>
      <w:r w:rsidR="00492B63">
        <w:tab/>
      </w:r>
      <w:r w:rsidR="002972B3">
        <w:t>Constraints</w:t>
      </w:r>
      <w:bookmarkEnd w:id="13"/>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4" w:name="_Toc46864699"/>
      <w:r>
        <w:t>5</w:t>
      </w:r>
      <w:r w:rsidR="00492B63">
        <w:t>.1</w:t>
      </w:r>
      <w:r w:rsidR="00492B63">
        <w:tab/>
        <w:t>Technical Constraints</w:t>
      </w:r>
      <w:bookmarkEnd w:id="14"/>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39D583FA"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53DC9EEB" w:rsidR="004E1850" w:rsidRDefault="00166D54" w:rsidP="0002279C">
      <w:pPr>
        <w:pStyle w:val="Heading2"/>
        <w:spacing w:after="240"/>
      </w:pPr>
      <w:bookmarkStart w:id="15" w:name="_Toc46864700"/>
      <w:r>
        <w:t>5</w:t>
      </w:r>
      <w:r w:rsidR="004E1850">
        <w:t>.2</w:t>
      </w:r>
      <w:r w:rsidR="004E1850">
        <w:tab/>
        <w:t>Operational Constraints</w:t>
      </w:r>
      <w:bookmarkEnd w:id="15"/>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6" w:name="_Toc46864701"/>
      <w:r>
        <w:t>5</w:t>
      </w:r>
      <w:r w:rsidR="004E1850">
        <w:t>.3</w:t>
      </w:r>
      <w:r w:rsidR="004E1850">
        <w:tab/>
        <w:t>Business Constraints</w:t>
      </w:r>
      <w:bookmarkEnd w:id="16"/>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7" w:name="_Toc46864702"/>
      <w:r>
        <w:lastRenderedPageBreak/>
        <w:t>6</w:t>
      </w:r>
      <w:r w:rsidR="00382248">
        <w:tab/>
        <w:t>System Models</w:t>
      </w:r>
      <w:bookmarkEnd w:id="17"/>
    </w:p>
    <w:p w14:paraId="2EEF8272" w14:textId="77777777" w:rsidR="00382248" w:rsidRDefault="00382248" w:rsidP="00382248">
      <w:pPr>
        <w:ind w:left="720" w:hanging="720"/>
      </w:pPr>
    </w:p>
    <w:p w14:paraId="356C0A4F" w14:textId="1A2FA89B" w:rsidR="00382248" w:rsidRDefault="00E176FB" w:rsidP="00382248">
      <w:pPr>
        <w:pStyle w:val="Heading2"/>
      </w:pPr>
      <w:bookmarkStart w:id="18" w:name="_Toc46864703"/>
      <w:r>
        <w:t>6</w:t>
      </w:r>
      <w:r w:rsidR="00382248">
        <w:t>.1</w:t>
      </w:r>
      <w:r w:rsidR="00382248">
        <w:tab/>
        <w:t xml:space="preserve">Use Case Models </w:t>
      </w:r>
      <w:r w:rsidR="005F5A2D">
        <w:t>and/</w:t>
      </w:r>
      <w:r w:rsidR="00382248">
        <w:t>or Scenarios</w:t>
      </w:r>
      <w:bookmarkEnd w:id="18"/>
    </w:p>
    <w:p w14:paraId="3163F064" w14:textId="110199D9" w:rsidR="000A3DB0" w:rsidRDefault="000A3DB0" w:rsidP="000A3DB0"/>
    <w:p w14:paraId="0577CB10" w14:textId="192DCB01" w:rsidR="000A3DB0" w:rsidRDefault="000A3DB0" w:rsidP="000A3DB0">
      <w:r>
        <w:object w:dxaOrig="10006" w:dyaOrig="4201" w14:anchorId="0A2A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6.4pt" o:ole="">
            <v:imagedata r:id="rId12" o:title=""/>
          </v:shape>
          <o:OLEObject Type="Embed" ProgID="Visio.Drawing.15" ShapeID="_x0000_i1025" DrawAspect="Content" ObjectID="_1659001421" r:id="rId13"/>
        </w:object>
      </w:r>
    </w:p>
    <w:p w14:paraId="0CD1988B" w14:textId="2FD1ED80" w:rsidR="000A3DB0" w:rsidRDefault="000A3DB0" w:rsidP="000A3DB0">
      <w:r>
        <w:object w:dxaOrig="10006" w:dyaOrig="5085" w14:anchorId="62086735">
          <v:shape id="_x0000_i1026" type="#_x0000_t75" style="width:467.8pt;height:237.7pt" o:ole="">
            <v:imagedata r:id="rId14" o:title=""/>
          </v:shape>
          <o:OLEObject Type="Embed" ProgID="Visio.Drawing.15" ShapeID="_x0000_i1026" DrawAspect="Content" ObjectID="_1659001422" r:id="rId15"/>
        </w:object>
      </w:r>
    </w:p>
    <w:p w14:paraId="23910505" w14:textId="11AAC2ED" w:rsidR="000A3DB0" w:rsidRDefault="000A3DB0" w:rsidP="000A3DB0">
      <w:r>
        <w:object w:dxaOrig="10006" w:dyaOrig="4201" w14:anchorId="16C6B868">
          <v:shape id="_x0000_i1027" type="#_x0000_t75" style="width:467.8pt;height:196.4pt" o:ole="">
            <v:imagedata r:id="rId16" o:title=""/>
          </v:shape>
          <o:OLEObject Type="Embed" ProgID="Visio.Drawing.15" ShapeID="_x0000_i1027" DrawAspect="Content" ObjectID="_1659001423" r:id="rId17"/>
        </w:object>
      </w:r>
    </w:p>
    <w:p w14:paraId="5F04AE93" w14:textId="0C74F35B" w:rsidR="000A3DB0" w:rsidRDefault="000A3DB0" w:rsidP="000A3DB0">
      <w:r>
        <w:object w:dxaOrig="12375" w:dyaOrig="9271" w14:anchorId="5AC1A97A">
          <v:shape id="_x0000_i1028" type="#_x0000_t75" style="width:467.75pt;height:350.45pt" o:ole="">
            <v:imagedata r:id="rId18" o:title=""/>
          </v:shape>
          <o:OLEObject Type="Embed" ProgID="Visio.Drawing.15" ShapeID="_x0000_i1028" DrawAspect="Content" ObjectID="_1659001424" r:id="rId19"/>
        </w:object>
      </w:r>
    </w:p>
    <w:p w14:paraId="51F40342" w14:textId="77777777" w:rsidR="000A3DB0" w:rsidRPr="000A3DB0" w:rsidRDefault="000A3DB0" w:rsidP="000A3DB0"/>
    <w:p w14:paraId="0CD449B3" w14:textId="77777777" w:rsidR="00382248" w:rsidRDefault="00382248" w:rsidP="00382248">
      <w:pPr>
        <w:ind w:left="720" w:hanging="720"/>
      </w:pPr>
    </w:p>
    <w:p w14:paraId="471C1911" w14:textId="103E3EBB" w:rsidR="00382248" w:rsidRDefault="00E176FB" w:rsidP="00382248">
      <w:pPr>
        <w:pStyle w:val="Heading2"/>
      </w:pPr>
      <w:bookmarkStart w:id="19" w:name="_Toc46864704"/>
      <w:r>
        <w:lastRenderedPageBreak/>
        <w:t>6</w:t>
      </w:r>
      <w:r w:rsidR="00382248">
        <w:t>.2</w:t>
      </w:r>
      <w:r w:rsidR="00382248">
        <w:tab/>
        <w:t>Class Diagram</w:t>
      </w:r>
      <w:bookmarkEnd w:id="19"/>
    </w:p>
    <w:p w14:paraId="1BFA6E21" w14:textId="2FC2CE04" w:rsidR="00382248" w:rsidRDefault="000A3DB0" w:rsidP="00382248">
      <w:r>
        <w:object w:dxaOrig="14670" w:dyaOrig="9660" w14:anchorId="77FA3F70">
          <v:shape id="_x0000_i1029" type="#_x0000_t75" style="width:467.95pt;height:308.15pt" o:ole="">
            <v:imagedata r:id="rId20" o:title=""/>
          </v:shape>
          <o:OLEObject Type="Embed" ProgID="Visio.Drawing.15" ShapeID="_x0000_i1029" DrawAspect="Content" ObjectID="_1659001425" r:id="rId21"/>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BC9F73" w14:textId="77777777" w:rsidR="004E5F2C" w:rsidRDefault="004E5F2C" w:rsidP="00E60FFF">
      <w:pPr>
        <w:spacing w:after="0" w:line="240" w:lineRule="auto"/>
      </w:pPr>
      <w:r>
        <w:separator/>
      </w:r>
    </w:p>
  </w:endnote>
  <w:endnote w:type="continuationSeparator" w:id="0">
    <w:p w14:paraId="583161B1" w14:textId="77777777" w:rsidR="004E5F2C" w:rsidRDefault="004E5F2C"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FDAA96" w14:textId="77777777" w:rsidR="004E5F2C" w:rsidRDefault="004E5F2C" w:rsidP="00E60FFF">
      <w:pPr>
        <w:spacing w:after="0" w:line="240" w:lineRule="auto"/>
      </w:pPr>
      <w:r>
        <w:separator/>
      </w:r>
    </w:p>
  </w:footnote>
  <w:footnote w:type="continuationSeparator" w:id="0">
    <w:p w14:paraId="68A31A93" w14:textId="77777777" w:rsidR="004E5F2C" w:rsidRDefault="004E5F2C"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A3011"/>
    <w:rsid w:val="000A3DB0"/>
    <w:rsid w:val="000B383E"/>
    <w:rsid w:val="000B66D9"/>
    <w:rsid w:val="000E2355"/>
    <w:rsid w:val="000E3035"/>
    <w:rsid w:val="00122710"/>
    <w:rsid w:val="00155C93"/>
    <w:rsid w:val="00166D54"/>
    <w:rsid w:val="00175D94"/>
    <w:rsid w:val="001E4020"/>
    <w:rsid w:val="002648FD"/>
    <w:rsid w:val="00282770"/>
    <w:rsid w:val="0029628F"/>
    <w:rsid w:val="002972B3"/>
    <w:rsid w:val="002B059A"/>
    <w:rsid w:val="002B4556"/>
    <w:rsid w:val="002C1FD2"/>
    <w:rsid w:val="002C408B"/>
    <w:rsid w:val="002D4D00"/>
    <w:rsid w:val="002E09AF"/>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E5F2C"/>
    <w:rsid w:val="004F4E11"/>
    <w:rsid w:val="00512487"/>
    <w:rsid w:val="005226E2"/>
    <w:rsid w:val="005613F4"/>
    <w:rsid w:val="00561AC8"/>
    <w:rsid w:val="00563752"/>
    <w:rsid w:val="005A5D03"/>
    <w:rsid w:val="005B6043"/>
    <w:rsid w:val="005D2B43"/>
    <w:rsid w:val="005E2505"/>
    <w:rsid w:val="005E438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E4FF8"/>
    <w:rsid w:val="006F4959"/>
    <w:rsid w:val="0073727D"/>
    <w:rsid w:val="00753E08"/>
    <w:rsid w:val="0077726D"/>
    <w:rsid w:val="00793E8D"/>
    <w:rsid w:val="00797E56"/>
    <w:rsid w:val="007D05A4"/>
    <w:rsid w:val="008116CA"/>
    <w:rsid w:val="0081344F"/>
    <w:rsid w:val="008360B2"/>
    <w:rsid w:val="00837455"/>
    <w:rsid w:val="008554A2"/>
    <w:rsid w:val="00877AA0"/>
    <w:rsid w:val="00895DD8"/>
    <w:rsid w:val="008A29FB"/>
    <w:rsid w:val="008A30E9"/>
    <w:rsid w:val="008B717C"/>
    <w:rsid w:val="008F1FDE"/>
    <w:rsid w:val="009034C6"/>
    <w:rsid w:val="00905799"/>
    <w:rsid w:val="00905A8F"/>
    <w:rsid w:val="00932772"/>
    <w:rsid w:val="00933B8D"/>
    <w:rsid w:val="00934402"/>
    <w:rsid w:val="00973E9E"/>
    <w:rsid w:val="00974D2C"/>
    <w:rsid w:val="00977FC6"/>
    <w:rsid w:val="0098736A"/>
    <w:rsid w:val="00995DC1"/>
    <w:rsid w:val="009D1F91"/>
    <w:rsid w:val="009D6E0C"/>
    <w:rsid w:val="009F5E7C"/>
    <w:rsid w:val="00A5342E"/>
    <w:rsid w:val="00A647F3"/>
    <w:rsid w:val="00AA3601"/>
    <w:rsid w:val="00AF1290"/>
    <w:rsid w:val="00AF682F"/>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4624F"/>
    <w:rsid w:val="00E60FFF"/>
    <w:rsid w:val="00E61BEC"/>
    <w:rsid w:val="00E80865"/>
    <w:rsid w:val="00EA782A"/>
    <w:rsid w:val="00EB3C7E"/>
    <w:rsid w:val="00EB68D1"/>
    <w:rsid w:val="00EB7BC8"/>
    <w:rsid w:val="00ED6D3E"/>
    <w:rsid w:val="00F1700A"/>
    <w:rsid w:val="00F345A6"/>
    <w:rsid w:val="00F55E7B"/>
    <w:rsid w:val="00F60BD7"/>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45.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3.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912A00-E874-4FF7-B3A1-FD7EE6FA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1</TotalTime>
  <Pages>16</Pages>
  <Words>3256</Words>
  <Characters>1856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Elona Vabishchevich</cp:lastModifiedBy>
  <cp:revision>88</cp:revision>
  <dcterms:created xsi:type="dcterms:W3CDTF">2020-07-25T17:46:00Z</dcterms:created>
  <dcterms:modified xsi:type="dcterms:W3CDTF">2020-08-15T16:56:00Z</dcterms:modified>
</cp:coreProperties>
</file>